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TOCHeading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E02901" w:rsidRDefault="003634B7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775271" w:history="1">
            <w:r w:rsidR="00E02901" w:rsidRPr="005B4A0C">
              <w:rPr>
                <w:rStyle w:val="Hyperlink"/>
                <w:noProof/>
              </w:rPr>
              <w:t>Введ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1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2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Назначе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2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3" w:history="1">
            <w:r w:rsidR="00E02901" w:rsidRPr="005B4A0C">
              <w:rPr>
                <w:rStyle w:val="Hyperlink"/>
                <w:noProof/>
              </w:rPr>
              <w:t>2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оддерживаемое оборудование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3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3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4" w:history="1">
            <w:r w:rsidR="00E02901" w:rsidRPr="005B4A0C">
              <w:rPr>
                <w:rStyle w:val="Hyperlink"/>
                <w:noProof/>
              </w:rPr>
              <w:t>Установка, запуск и системные требования.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4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4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5" w:history="1">
            <w:r w:rsidR="00E02901" w:rsidRPr="005B4A0C">
              <w:rPr>
                <w:rStyle w:val="Hyperlink"/>
                <w:noProof/>
              </w:rPr>
              <w:t>Функции приложения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5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5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6" w:history="1">
            <w:r w:rsidR="00E02901" w:rsidRPr="005B4A0C">
              <w:rPr>
                <w:rStyle w:val="Hyperlink"/>
                <w:noProof/>
              </w:rPr>
              <w:t>Выполнение п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6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2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7" w:history="1">
            <w:r w:rsidR="00E02901" w:rsidRPr="005B4A0C">
              <w:rPr>
                <w:rStyle w:val="Hyperlink"/>
                <w:noProof/>
              </w:rPr>
              <w:t>1.</w:t>
            </w:r>
            <w:r w:rsidR="00E0290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E02901" w:rsidRPr="005B4A0C">
              <w:rPr>
                <w:rStyle w:val="Hyperlink"/>
                <w:noProof/>
              </w:rPr>
              <w:t>Проверка датчика давления с токовым выходом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7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6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E02901" w:rsidRDefault="00745B99">
          <w:pPr>
            <w:pStyle w:val="TOC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775278" w:history="1">
            <w:r w:rsidR="00E02901" w:rsidRPr="005B4A0C">
              <w:rPr>
                <w:rStyle w:val="Hyperlink"/>
                <w:noProof/>
              </w:rPr>
              <w:t>Приложение 1: Схемы проверки</w:t>
            </w:r>
            <w:r w:rsidR="00E02901">
              <w:rPr>
                <w:noProof/>
                <w:webHidden/>
              </w:rPr>
              <w:tab/>
            </w:r>
            <w:r w:rsidR="00E02901">
              <w:rPr>
                <w:noProof/>
                <w:webHidden/>
              </w:rPr>
              <w:fldChar w:fldCharType="begin"/>
            </w:r>
            <w:r w:rsidR="00E02901">
              <w:rPr>
                <w:noProof/>
                <w:webHidden/>
              </w:rPr>
              <w:instrText xml:space="preserve"> PAGEREF _Toc497775278 \h </w:instrText>
            </w:r>
            <w:r w:rsidR="00E02901">
              <w:rPr>
                <w:noProof/>
                <w:webHidden/>
              </w:rPr>
            </w:r>
            <w:r w:rsidR="00E02901">
              <w:rPr>
                <w:noProof/>
                <w:webHidden/>
              </w:rPr>
              <w:fldChar w:fldCharType="separate"/>
            </w:r>
            <w:r w:rsidR="00E02901">
              <w:rPr>
                <w:noProof/>
                <w:webHidden/>
              </w:rPr>
              <w:t>9</w:t>
            </w:r>
            <w:r w:rsidR="00E0290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Heading1"/>
      </w:pPr>
      <w:bookmarkStart w:id="0" w:name="_Toc497775271"/>
      <w:r>
        <w:lastRenderedPageBreak/>
        <w:t>Введение</w:t>
      </w:r>
      <w:bookmarkEnd w:id="0"/>
    </w:p>
    <w:p w:rsidR="00CB7504" w:rsidRDefault="003634B7" w:rsidP="00CB7504">
      <w:pPr>
        <w:pStyle w:val="Heading2"/>
      </w:pPr>
      <w:bookmarkStart w:id="1" w:name="_Toc497775272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Heading2"/>
      </w:pPr>
      <w:bookmarkStart w:id="2" w:name="_Toc497775273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Heading1"/>
      </w:pPr>
      <w:bookmarkStart w:id="3" w:name="_Toc497775274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Heading1"/>
      </w:pPr>
      <w:bookmarkStart w:id="4" w:name="_Toc497775275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Обзор пользовательского интерфейса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52F8F7C9" wp14:editId="6625C9E6">
            <wp:extent cx="5940425" cy="320929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перенесена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043175" w:rsidRPr="00C05AF5" w:rsidRDefault="0004317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5" w:name="_Toc497775276"/>
      <w:r>
        <w:lastRenderedPageBreak/>
        <w:t>Выполнение поверки</w:t>
      </w:r>
      <w:bookmarkEnd w:id="5"/>
    </w:p>
    <w:p w:rsidR="00BE16AE" w:rsidRPr="00745B99" w:rsidRDefault="00BE16AE" w:rsidP="00BE16AE">
      <w:bookmarkStart w:id="6" w:name="_Toc497775277"/>
      <w:r>
        <w:t>Для выполнения поверки необходимо прейти раздел меню ПОВЕРКА СИ и выбрать интересующий тип объекта контроля. Для каждого объекта контроля сущест</w:t>
      </w:r>
      <w:r w:rsidR="007C7340">
        <w:t>вует своя специфика конфигурации и настройки эталонных приборов</w:t>
      </w:r>
      <w:r w:rsidR="00745B99">
        <w:t>, п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DF7A44" w:rsidRPr="003634B7" w:rsidRDefault="00090EA1" w:rsidP="003634B7">
      <w:pPr>
        <w:pStyle w:val="Heading2"/>
        <w:numPr>
          <w:ilvl w:val="0"/>
          <w:numId w:val="7"/>
        </w:numPr>
        <w:ind w:left="709" w:hanging="425"/>
      </w:pPr>
      <w:r w:rsidRPr="003634B7">
        <w:t>Проверка датчика давления с токовым выходом</w:t>
      </w:r>
      <w:bookmarkEnd w:id="6"/>
      <w:r w:rsidR="00745B99">
        <w:t xml:space="preserve"> с помощью </w:t>
      </w:r>
      <w:r w:rsidR="00745B99">
        <w:rPr>
          <w:lang w:val="en-US"/>
        </w:rPr>
        <w:t>DPI620Genii</w:t>
      </w:r>
    </w:p>
    <w:p w:rsidR="00745B99" w:rsidRDefault="00745B99">
      <w:r>
        <w:t xml:space="preserve">Для проверки датчика давления с помощью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 xml:space="preserve">неоходимо заполнить </w:t>
      </w:r>
      <w:r>
        <w:t>настройки подключения прибора:</w:t>
      </w:r>
    </w:p>
    <w:p w:rsidR="00745B99" w:rsidRDefault="00745B99" w:rsidP="00745B99">
      <w:pPr>
        <w:ind w:firstLine="0"/>
        <w:jc w:val="center"/>
        <w:rPr>
          <w:rFonts w:cs="Times New Roman"/>
          <w:szCs w:val="28"/>
        </w:rPr>
      </w:pPr>
      <w:r>
        <w:object w:dxaOrig="22890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05pt;height:270.7pt" o:ole="">
            <v:imagedata r:id="rId7" o:title=""/>
          </v:shape>
          <o:OLEObject Type="Embed" ProgID="Visio.Drawing.15" ShapeID="_x0000_i1038" DrawAspect="Content" ObjectID="_1578690989" r:id="rId8"/>
        </w:object>
      </w:r>
    </w:p>
    <w:p w:rsidR="00745B99" w:rsidRDefault="00745B99" w:rsidP="00745B99">
      <w:pPr>
        <w:pStyle w:val="ListParagraph"/>
        <w:numPr>
          <w:ilvl w:val="0"/>
          <w:numId w:val="8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стройки подключения </w:t>
      </w:r>
      <w:r>
        <w:rPr>
          <w:rFonts w:cs="Times New Roman"/>
          <w:szCs w:val="28"/>
          <w:lang w:val="en-US"/>
        </w:rPr>
        <w:t>DPI</w:t>
      </w:r>
      <w:r w:rsidRPr="00745B99">
        <w:rPr>
          <w:rFonts w:cs="Times New Roman"/>
          <w:szCs w:val="28"/>
        </w:rPr>
        <w:t>620</w:t>
      </w:r>
      <w:r>
        <w:rPr>
          <w:rFonts w:cs="Times New Roman"/>
          <w:szCs w:val="28"/>
          <w:lang w:val="en-US"/>
        </w:rPr>
        <w:t>Genii</w:t>
      </w:r>
      <w:r w:rsidRPr="00745B9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 компьютеру</w:t>
      </w:r>
      <w:r w:rsidRPr="00745B99">
        <w:rPr>
          <w:rFonts w:cs="Times New Roman"/>
          <w:szCs w:val="28"/>
        </w:rPr>
        <w:t>;</w:t>
      </w:r>
    </w:p>
    <w:p w:rsidR="00745B99" w:rsidRPr="00745B99" w:rsidRDefault="00745B99" w:rsidP="00745B99">
      <w:pPr>
        <w:pStyle w:val="ListParagraph"/>
        <w:numPr>
          <w:ilvl w:val="0"/>
          <w:numId w:val="8"/>
        </w:num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ализация слотов </w:t>
      </w:r>
      <w:r>
        <w:rPr>
          <w:rFonts w:cs="Times New Roman"/>
          <w:szCs w:val="28"/>
          <w:lang w:val="en-US"/>
        </w:rPr>
        <w:t>DPI</w:t>
      </w:r>
      <w:r w:rsidRPr="00745B99">
        <w:rPr>
          <w:rFonts w:cs="Times New Roman"/>
          <w:szCs w:val="28"/>
        </w:rPr>
        <w:t>620</w:t>
      </w:r>
      <w:r>
        <w:rPr>
          <w:rFonts w:cs="Times New Roman"/>
          <w:szCs w:val="28"/>
          <w:lang w:val="en-US"/>
        </w:rPr>
        <w:t>Genii</w:t>
      </w:r>
      <w:r>
        <w:rPr>
          <w:rFonts w:cs="Times New Roman"/>
          <w:szCs w:val="28"/>
        </w:rPr>
        <w:t>.</w:t>
      </w:r>
    </w:p>
    <w:p w:rsidR="00745B99" w:rsidRDefault="00745B99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датчика давления необходимо, что бы один слот был датчиком давления, а другой – датчиком тока.</w:t>
      </w:r>
      <w:bookmarkStart w:id="7" w:name="_GoBack"/>
      <w:bookmarkEnd w:id="7"/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 id="_x0000_i1025" type="#_x0000_t75" style="width:467.05pt;height:410.95pt" o:ole="">
            <v:imagedata r:id="rId9" o:title=""/>
          </v:shape>
          <o:OLEObject Type="Embed" ProgID="Visio.Drawing.15" ShapeID="_x0000_i1025" DrawAspect="Content" ObjectID="_1578690990" r:id="rId10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>объекта поверки указывается в области 2. Там же указывается и погрешность в одном из одном из трех форматов: абсолютная погрешность в процент</w:t>
      </w:r>
      <w:r w:rsidR="00934F0B">
        <w:rPr>
          <w:rFonts w:cs="Times New Roman"/>
          <w:szCs w:val="28"/>
        </w:rPr>
        <w:t>ах</w:t>
      </w:r>
      <w:r w:rsidR="00A96843">
        <w:rPr>
          <w:rFonts w:cs="Times New Roman"/>
          <w:szCs w:val="28"/>
        </w:rPr>
        <w:t xml:space="preserve"> от верхнего предела измерения (ВПИ), абсолютная погрешность </w:t>
      </w:r>
      <w:r w:rsidR="00934F0B">
        <w:rPr>
          <w:rFonts w:cs="Times New Roman"/>
          <w:szCs w:val="28"/>
        </w:rPr>
        <w:t>фактическим</w:t>
      </w:r>
      <w:r w:rsidR="00A96843">
        <w:rPr>
          <w:rFonts w:cs="Times New Roman"/>
          <w:szCs w:val="28"/>
        </w:rPr>
        <w:t xml:space="preserve">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6" type="#_x0000_t75" style="width:467.05pt;height:202.45pt" o:ole="">
            <v:imagedata r:id="rId11" o:title=""/>
          </v:shape>
          <o:OLEObject Type="Embed" ProgID="Visio.Drawing.15" ShapeID="_x0000_i1026" DrawAspect="Content" ObjectID="_1578690991" r:id="rId12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2 – Вид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</w:t>
      </w:r>
      <w:r w:rsidR="00934F0B">
        <w:rPr>
          <w:rFonts w:cs="Times New Roman"/>
          <w:szCs w:val="28"/>
        </w:rPr>
        <w:t>график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изменения</w:t>
      </w:r>
      <w:r>
        <w:rPr>
          <w:rFonts w:cs="Times New Roman"/>
          <w:szCs w:val="28"/>
        </w:rPr>
        <w:t xml:space="preserve"> состояния показывается в области 7. Так же</w:t>
      </w:r>
      <w:r w:rsidR="00934F0B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 области 7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 xml:space="preserve">входного, выходного сигнала, величины абсолютного и относительного отклонения выходного сигнала. В области </w:t>
      </w:r>
      <w:r w:rsidR="00934F0B">
        <w:rPr>
          <w:rFonts w:cs="Times New Roman"/>
          <w:szCs w:val="28"/>
        </w:rPr>
        <w:t>«Д</w:t>
      </w:r>
      <w:r w:rsidR="00BD4114">
        <w:rPr>
          <w:rFonts w:cs="Times New Roman"/>
          <w:szCs w:val="28"/>
        </w:rPr>
        <w:t>опуск</w:t>
      </w:r>
      <w:r w:rsidR="00934F0B">
        <w:rPr>
          <w:rFonts w:cs="Times New Roman"/>
          <w:szCs w:val="28"/>
        </w:rPr>
        <w:t>»</w:t>
      </w:r>
      <w:r w:rsidR="00BD4114">
        <w:rPr>
          <w:rFonts w:cs="Times New Roman"/>
          <w:szCs w:val="28"/>
        </w:rPr>
        <w:t xml:space="preserve"> выводится значение допустимого абсолютного и относительного отклонения. На графике показывается значение выходного сигнала</w:t>
      </w:r>
      <w:r w:rsidR="00934F0B" w:rsidRPr="00934F0B">
        <w:rPr>
          <w:rFonts w:cs="Times New Roman"/>
          <w:szCs w:val="28"/>
        </w:rPr>
        <w:t xml:space="preserve"> </w:t>
      </w:r>
      <w:r w:rsidR="00934F0B">
        <w:rPr>
          <w:rFonts w:cs="Times New Roman"/>
          <w:szCs w:val="28"/>
        </w:rPr>
        <w:t>во времени</w:t>
      </w:r>
      <w:r w:rsidR="00BD4114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7" type="#_x0000_t75" style="width:467.55pt;height:201.05pt" o:ole="">
            <v:imagedata r:id="rId13" o:title=""/>
          </v:shape>
          <o:OLEObject Type="Embed" ProgID="Visio.Drawing.15" ShapeID="_x0000_i1027" DrawAspect="Content" ObjectID="_1578690992" r:id="rId14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r w:rsidR="00934F0B">
        <w:rPr>
          <w:rFonts w:cs="Times New Roman"/>
          <w:szCs w:val="28"/>
        </w:rPr>
        <w:t>апробирования</w:t>
      </w:r>
      <w:r w:rsidR="00344A32">
        <w:rPr>
          <w:rFonts w:cs="Times New Roman"/>
          <w:szCs w:val="28"/>
        </w:rPr>
        <w:t xml:space="preserve"> и общий результат проверки.</w:t>
      </w:r>
    </w:p>
    <w:p w:rsidR="00F977A4" w:rsidRDefault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Heading1"/>
      </w:pPr>
      <w:bookmarkStart w:id="8" w:name="_Toc497775278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8" type="#_x0000_t75" style="width:6in;height:177.2pt" o:ole="">
            <v:imagedata r:id="rId15" o:title=""/>
          </v:shape>
          <o:OLEObject Type="Embed" ProgID="Visio.Drawing.15" ShapeID="_x0000_i1028" DrawAspect="Content" ObjectID="_1578690993" r:id="rId16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29" type="#_x0000_t75" style="width:6in;height:177.2pt" o:ole="">
            <v:imagedata r:id="rId17" o:title=""/>
          </v:shape>
          <o:OLEObject Type="Embed" ProgID="Visio.Drawing.15" ShapeID="_x0000_i1029" DrawAspect="Content" ObjectID="_1578690994" r:id="rId18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564BAC"/>
    <w:multiLevelType w:val="hybridMultilevel"/>
    <w:tmpl w:val="7EB67672"/>
    <w:lvl w:ilvl="0" w:tplc="734CC20E">
      <w:start w:val="1"/>
      <w:numFmt w:val="decimal"/>
      <w:pStyle w:val="Heading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4D057EBB"/>
    <w:multiLevelType w:val="hybridMultilevel"/>
    <w:tmpl w:val="7444B03E"/>
    <w:lvl w:ilvl="0" w:tplc="0EBA38F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</w:num>
  <w:num w:numId="7">
    <w:abstractNumId w:val="0"/>
    <w:lvlOverride w:ilvl="0">
      <w:startOverride w:val="1"/>
    </w:lvlOverride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0C3"/>
    <w:rsid w:val="00043175"/>
    <w:rsid w:val="00090EA1"/>
    <w:rsid w:val="001140E6"/>
    <w:rsid w:val="001B22C9"/>
    <w:rsid w:val="001D35F9"/>
    <w:rsid w:val="00244AC1"/>
    <w:rsid w:val="002472C4"/>
    <w:rsid w:val="002B2258"/>
    <w:rsid w:val="002B4370"/>
    <w:rsid w:val="00344A32"/>
    <w:rsid w:val="003634B7"/>
    <w:rsid w:val="00364993"/>
    <w:rsid w:val="00444030"/>
    <w:rsid w:val="00562B21"/>
    <w:rsid w:val="00575E88"/>
    <w:rsid w:val="0058337B"/>
    <w:rsid w:val="005B58DE"/>
    <w:rsid w:val="005D363B"/>
    <w:rsid w:val="005F7A71"/>
    <w:rsid w:val="00615B56"/>
    <w:rsid w:val="0064490E"/>
    <w:rsid w:val="00677FA7"/>
    <w:rsid w:val="00707498"/>
    <w:rsid w:val="007164EC"/>
    <w:rsid w:val="00745B99"/>
    <w:rsid w:val="007C3D27"/>
    <w:rsid w:val="007C630B"/>
    <w:rsid w:val="007C7340"/>
    <w:rsid w:val="007D6369"/>
    <w:rsid w:val="007F7A6C"/>
    <w:rsid w:val="008726B5"/>
    <w:rsid w:val="009312EE"/>
    <w:rsid w:val="00934F0B"/>
    <w:rsid w:val="0098447B"/>
    <w:rsid w:val="009B04A9"/>
    <w:rsid w:val="009F63C4"/>
    <w:rsid w:val="00A96843"/>
    <w:rsid w:val="00AA129A"/>
    <w:rsid w:val="00B500C3"/>
    <w:rsid w:val="00BD4114"/>
    <w:rsid w:val="00BE16AE"/>
    <w:rsid w:val="00C0272D"/>
    <w:rsid w:val="00C05AF5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  <w:rsid w:val="00E02901"/>
    <w:rsid w:val="00ED24FD"/>
    <w:rsid w:val="00F9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AB6A3D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37F3A"/>
    <w:pPr>
      <w:keepNext/>
      <w:keepLines/>
      <w:numPr>
        <w:numId w:val="1"/>
      </w:numPr>
      <w:spacing w:before="160" w:after="120"/>
      <w:ind w:left="510" w:hanging="170"/>
      <w:outlineLvl w:val="1"/>
    </w:pPr>
    <w:rPr>
      <w:rFonts w:eastAsiaTheme="majorEastAsia" w:cstheme="majorBidi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3634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F7A44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3634B7"/>
    <w:pPr>
      <w:spacing w:after="100"/>
      <w:ind w:left="440"/>
    </w:pPr>
  </w:style>
  <w:style w:type="paragraph" w:styleId="ListParagraph">
    <w:name w:val="List Paragraph"/>
    <w:basedOn w:val="Normal"/>
    <w:uiPriority w:val="34"/>
    <w:qFormat/>
    <w:rsid w:val="00745B9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A75100-5110-4667-A81F-C0EB197C7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7</TotalTime>
  <Pages>11</Pages>
  <Words>988</Words>
  <Characters>5633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22</cp:revision>
  <dcterms:created xsi:type="dcterms:W3CDTF">2017-10-19T19:46:00Z</dcterms:created>
  <dcterms:modified xsi:type="dcterms:W3CDTF">2018-01-28T21:30:00Z</dcterms:modified>
</cp:coreProperties>
</file>